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786" r:id="rId2"/>
    <p:sldId id="1928" r:id="rId3"/>
    <p:sldId id="1929" r:id="rId4"/>
    <p:sldId id="1930" r:id="rId5"/>
    <p:sldId id="1931" r:id="rId6"/>
    <p:sldId id="1932" r:id="rId7"/>
    <p:sldId id="1933" r:id="rId8"/>
    <p:sldId id="1934" r:id="rId9"/>
    <p:sldId id="1935" r:id="rId10"/>
    <p:sldId id="1936" r:id="rId11"/>
    <p:sldId id="1937" r:id="rId12"/>
    <p:sldId id="1938" r:id="rId13"/>
    <p:sldId id="1939" r:id="rId14"/>
    <p:sldId id="1940" r:id="rId15"/>
    <p:sldId id="1941" r:id="rId16"/>
    <p:sldId id="1943" r:id="rId17"/>
    <p:sldId id="1944" r:id="rId18"/>
    <p:sldId id="1945" r:id="rId19"/>
    <p:sldId id="1947" r:id="rId20"/>
    <p:sldId id="2276" r:id="rId21"/>
    <p:sldId id="1948" r:id="rId22"/>
    <p:sldId id="1949" r:id="rId23"/>
    <p:sldId id="1950" r:id="rId24"/>
    <p:sldId id="1953" r:id="rId25"/>
  </p:sldIdLst>
  <p:sldSz cx="12192000" cy="6858000"/>
  <p:notesSz cx="6797675" cy="9929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241" autoAdjust="0"/>
    <p:restoredTop sz="94660"/>
  </p:normalViewPr>
  <p:slideViewPr>
    <p:cSldViewPr snapToGrid="0">
      <p:cViewPr varScale="1">
        <p:scale>
          <a:sx n="85" d="100"/>
          <a:sy n="85" d="100"/>
        </p:scale>
        <p:origin x="68" y="5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F1FFF7-2BA0-475E-BFE7-C3F82A9A6946}" type="datetimeFigureOut">
              <a:rPr lang="en-GB" smtClean="0"/>
              <a:t>02/05/2023</a:t>
            </a:fld>
            <a:endParaRPr lang="en-GB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FBE7BA-17BE-4C72-BDE9-93CAA4D0D651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27290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99A35E-D7B7-4081-8EA2-331D8425DDD3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8722"/>
            <a:ext cx="543814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E4F44D-EE3C-4964-A9AD-F143B10001B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448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7F2C8D-8D87-49B7-913C-2F3E7CE150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782307A-827B-49D5-93D5-888506111A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A13D66-163F-44AC-9E7C-288C45DCFC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7BCF21-3CFD-4385-9DBC-F7BD17D8A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8E5275-B573-49CD-90AD-CB0DA9759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0552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3BAC9D-667A-4F8E-8A4B-5534E3501E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AB3C54-24B0-464A-8D85-99A6883DC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7B1B0D-7BB1-4E78-AD53-15520DE87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5F90C4-EB39-462A-B466-D6BDB78E7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819E79-F059-4C7A-8814-C7FE06990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028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963A2FF-4678-4216-98BC-A82B1465AF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6284147-CDB3-4F8F-AD86-029641C3E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48C6FF-7F91-4CDE-95B6-82CD5089D2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E431B2-6F17-46C5-9728-C9DF6803FC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2F738F-8A91-493E-AE17-4C41E34E2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803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FF930-BB1B-4E66-A750-14CDF2321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1519BF-68A6-43AA-89F5-C81A45FBF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5702ED-6F7F-4497-9059-B93C8F382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75094B-4552-47F8-A19A-C0E27DDEB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7916A4-49B7-4704-8CAC-115D1DEA9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404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5C7C10-1A04-4D5D-88D6-E25C15B2AA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D7FAE4-EC71-4F88-836E-08C97267F7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76022-E15C-4FC6-85EE-406E47989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7DC579-3692-4E9B-B338-4EAEFB61A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CDB079-213E-47A8-8BFE-6CB21B4D7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38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122CD8-DB14-4576-899F-2F2CE272EF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AF43D7-F323-46C2-B5D7-236AA5AF650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83D94A0-9200-4AC5-A43F-2BDC5377265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880A4B-B757-4DB9-B76F-9C884BC34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9B8ACA-D40F-4229-9841-511E5B71C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FC1A17-3BF5-4EA5-BEFF-51260E8F7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39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A95FE-0948-4BA1-8E48-1EB6D0A82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A089F5-02CB-4DE6-8137-F5A641BFE8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0FF3C-480D-4C27-A5C0-3A0EF312E5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86455D2-0EA6-45F2-ACFD-5B255D5854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001B6-1D21-4E2D-BFD9-31A494A76D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B7D2297-CA0A-4D7C-88D0-B7E630DD7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8B61E68-94DE-4D18-85C2-D659E80492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074391D-3478-49C6-A64F-7D9222349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91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B787D-CCE5-4351-A8D2-6FB40E4C6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D0080E-8BB7-4A2B-9E1E-A1884EAB7C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231991-0512-4363-BEC1-9F5FB2A4CF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B0BCDD-F844-4A3B-AFC4-D12972D0E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937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22F588C-0B58-4656-A1BF-EEBC5FAFC9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55D5C27-B9EB-4358-845D-80E984EF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80E9D9-71E6-4C4B-94D8-15A6D054D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035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D7AC6-3E96-4DF2-8B7B-8ED2ACA86C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D3594C-6116-4D70-8609-3B3AE3B06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40EF22-48F6-40F9-98DA-773AAB2C7B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D922F2-9898-4FAD-84C3-E54D1A2B94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804D9C0-1537-41C1-A2E0-B949FC8C4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394171-1D38-4BB1-B05F-4399CBF9F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734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3BF37-234B-4CDC-9355-274310AF9A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298EEF5-627E-47C5-882D-E9FB795C49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DD119AF-0700-4DB2-B0C2-497AE7D4A9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A68593-5F9E-4E5A-BFEB-7B311DCF7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C7370B-15E1-4CB0-9B85-006578F16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CC3140-5AF3-4C9C-93D5-9F57668CA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559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9710C75-A374-4D84-B806-79A414C18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ABAD88-B91C-434B-9792-00329962BB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9357FA-0154-4DB3-A3D3-332B7C5774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963CCD-B113-4C4B-BE1E-21FEF9B8A5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A76117-D1BF-4D9D-A2E9-B4F402BA51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910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33031" y="1474180"/>
            <a:ext cx="9144000" cy="1790700"/>
          </a:xfrm>
        </p:spPr>
        <p:txBody>
          <a:bodyPr>
            <a:noAutofit/>
          </a:bodyPr>
          <a:lstStyle/>
          <a:p>
            <a:r>
              <a:rPr lang="en-US" sz="6600" dirty="0"/>
              <a:t>COMP3028 </a:t>
            </a:r>
            <a:br>
              <a:rPr lang="en-US" sz="4950" dirty="0"/>
            </a:br>
            <a:r>
              <a:rPr lang="en-US" sz="4950" dirty="0"/>
              <a:t>Software Architecture</a:t>
            </a:r>
            <a:endParaRPr lang="en-US" sz="33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272C26F-E4B3-3A4B-3911-6394241E58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/>
          <a:p>
            <a:r>
              <a:rPr lang="en-GB" sz="4000" dirty="0"/>
              <a:t>Quality attributes</a:t>
            </a:r>
            <a:r>
              <a:rPr lang="en-US" sz="4000" dirty="0"/>
              <a:t>: </a:t>
            </a:r>
            <a:r>
              <a:rPr lang="en-AU" sz="4000" dirty="0"/>
              <a:t>Security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09562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557341"/>
              </p:ext>
            </p:extLst>
          </p:nvPr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34770" imgH="6020968" progId="Visio.Drawing.11">
                  <p:embed/>
                </p:oleObj>
              </mc:Choice>
              <mc:Fallback>
                <p:oleObj name="Visio" r:id="rId2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659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Detect Intrusion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ompare network traffic or service request patterns </a:t>
            </a:r>
            <a:r>
              <a:rPr lang="en-US" i="1" dirty="0"/>
              <a:t>within</a:t>
            </a:r>
            <a:r>
              <a:rPr lang="en-US" dirty="0"/>
              <a:t> a system to a set of signatures or known patterns of malicious behavior stored in a database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Detect Service Denial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omparison of the pattern or signature of network traffic </a:t>
            </a:r>
            <a:r>
              <a:rPr lang="en-US" i="1" dirty="0"/>
              <a:t>coming</a:t>
            </a:r>
            <a:r>
              <a:rPr lang="en-US" dirty="0"/>
              <a:t> </a:t>
            </a:r>
            <a:r>
              <a:rPr lang="en-US" i="1" dirty="0"/>
              <a:t>into</a:t>
            </a:r>
            <a:r>
              <a:rPr lang="en-US" dirty="0"/>
              <a:t> a system to historic profiles of known Denial of Service (</a:t>
            </a:r>
            <a:r>
              <a:rPr lang="en-US" dirty="0" err="1"/>
              <a:t>DoS</a:t>
            </a:r>
            <a:r>
              <a:rPr lang="en-US" dirty="0"/>
              <a:t>) attack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316871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A11F5F-32F8-4543-873F-E89E4CE53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nial </a:t>
            </a:r>
            <a:r>
              <a:rPr lang="en-US" altLang="zh-CN" dirty="0"/>
              <a:t>of Service Att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B35069-7521-4B42-AC8B-4662B0D693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ing of Death</a:t>
            </a:r>
          </a:p>
          <a:p>
            <a:r>
              <a:rPr lang="en-US" altLang="zh-CN" dirty="0"/>
              <a:t>UDP Flood</a:t>
            </a:r>
          </a:p>
          <a:p>
            <a:r>
              <a:rPr lang="en-US" altLang="zh-CN" dirty="0"/>
              <a:t>TCP SYN 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E541D22-95E4-480F-8B5B-3CEDA0E6146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1121" y="3567267"/>
            <a:ext cx="2847320" cy="18555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434" y="1646238"/>
            <a:ext cx="2811496" cy="3506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46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Verify Message Integrity</a:t>
            </a:r>
            <a:r>
              <a:rPr lang="en-US" dirty="0"/>
              <a:t>: use techniques such as </a:t>
            </a:r>
            <a:r>
              <a:rPr lang="en-US" i="1" dirty="0">
                <a:highlight>
                  <a:srgbClr val="FFFF00"/>
                </a:highlight>
              </a:rPr>
              <a:t>checksums</a:t>
            </a:r>
            <a:r>
              <a:rPr lang="en-US" dirty="0"/>
              <a:t> or </a:t>
            </a:r>
            <a:r>
              <a:rPr lang="en-US" i="1" dirty="0">
                <a:highlight>
                  <a:srgbClr val="FFFF00"/>
                </a:highlight>
              </a:rPr>
              <a:t>hash values</a:t>
            </a:r>
            <a:r>
              <a:rPr lang="en-US" i="1" dirty="0"/>
              <a:t> </a:t>
            </a:r>
            <a:r>
              <a:rPr lang="en-US" dirty="0"/>
              <a:t>to verify the integrity of messages, resource files, deployment files, and configuration file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904E57A-ECFA-433F-8EDA-3A802CA7BA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3039968"/>
            <a:ext cx="3843486" cy="381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254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Detect Message Delay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hecking the time that it takes to deliver a message</a:t>
            </a:r>
            <a:r>
              <a:rPr lang="en-US" dirty="0"/>
              <a:t>, it is possible to detect suspicious timing behavior, i.e., man-in-the-middle atta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6F2C844-4CE6-4468-8E64-C357C3178E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6333" y="3283975"/>
            <a:ext cx="4659334" cy="3437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884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Identify Actors</a:t>
            </a:r>
            <a:r>
              <a:rPr lang="en-US" dirty="0"/>
              <a:t>: identify the source of any external input to the system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Authenticate Actors: </a:t>
            </a:r>
            <a:r>
              <a:rPr lang="en-US" dirty="0"/>
              <a:t>ensure that a user or remote computer is actually who or what it purports to be.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Authorize Actors: </a:t>
            </a:r>
            <a:r>
              <a:rPr lang="en-US" dirty="0"/>
              <a:t>ensuring that an authenticated actor has the rights to access and modify either data or services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Limit Access</a:t>
            </a:r>
            <a:r>
              <a:rPr lang="en-US" dirty="0"/>
              <a:t>: limiting access to resources such as memory, network connections, or access points.</a:t>
            </a:r>
          </a:p>
          <a:p>
            <a:r>
              <a:rPr lang="en-US" altLang="zh-CN" b="1" dirty="0">
                <a:solidFill>
                  <a:schemeClr val="tx2"/>
                </a:solidFill>
              </a:rPr>
              <a:t>Limit Exposure</a:t>
            </a:r>
            <a:r>
              <a:rPr lang="en-US" altLang="zh-CN" dirty="0"/>
              <a:t>: minimize the attack surface of a system by having the </a:t>
            </a:r>
            <a:r>
              <a:rPr lang="en-US" altLang="zh-CN" dirty="0">
                <a:highlight>
                  <a:srgbClr val="FFFF00"/>
                </a:highlight>
              </a:rPr>
              <a:t>fewest possible number of access points</a:t>
            </a:r>
            <a:r>
              <a:rPr lang="en-US" altLang="zh-CN" dirty="0"/>
              <a:t>.</a:t>
            </a:r>
          </a:p>
          <a:p>
            <a:pPr lvl="1"/>
            <a:r>
              <a:rPr lang="en-US" altLang="zh-CN" dirty="0"/>
              <a:t>E.g., firewall is a single point of access to the intranet</a:t>
            </a:r>
          </a:p>
          <a:p>
            <a:pPr lvl="1"/>
            <a:r>
              <a:rPr lang="en-US" altLang="zh-CN" dirty="0"/>
              <a:t>E.g., closing a port</a:t>
            </a:r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6303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Encrypt Data</a:t>
            </a:r>
            <a:r>
              <a:rPr lang="en-US" dirty="0"/>
              <a:t>: apply some form of encryption to data and to communication.</a:t>
            </a:r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EBD0B93-47E5-49C6-83FD-49DA7ACDC2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7983" y="3604798"/>
            <a:ext cx="4133850" cy="28289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E60573F-5544-4733-B642-4B996E8332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7009" y="2932907"/>
            <a:ext cx="4162425" cy="218122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FF568B48-CD35-43F4-AF77-AAC337387CA4}"/>
              </a:ext>
            </a:extLst>
          </p:cNvPr>
          <p:cNvSpPr txBox="1"/>
          <p:nvPr/>
        </p:nvSpPr>
        <p:spPr>
          <a:xfrm>
            <a:off x="2510865" y="518221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Symmetric encryption</a:t>
            </a:r>
            <a:endParaRPr lang="zh-CN" altLang="en-US" sz="2000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0B3FC76-5EB0-4F18-BBE9-DE2278F93AAC}"/>
              </a:ext>
            </a:extLst>
          </p:cNvPr>
          <p:cNvSpPr txBox="1"/>
          <p:nvPr/>
        </p:nvSpPr>
        <p:spPr>
          <a:xfrm>
            <a:off x="7243797" y="6429340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asymmetric encryption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48939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Separate Entities: </a:t>
            </a:r>
            <a:r>
              <a:rPr lang="en-US" dirty="0"/>
              <a:t>can be done through physical separation on different servers, the use of virtual machines</a:t>
            </a:r>
          </a:p>
          <a:p>
            <a:r>
              <a:rPr lang="en-US" b="1" dirty="0">
                <a:solidFill>
                  <a:schemeClr val="tx2"/>
                </a:solidFill>
              </a:rPr>
              <a:t>Change Default Settings</a:t>
            </a:r>
            <a:r>
              <a:rPr lang="en-US" dirty="0"/>
              <a:t>: Force the user to change settings assigned by default.</a:t>
            </a:r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0779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ct to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Revoke Access</a:t>
            </a:r>
            <a:r>
              <a:rPr lang="en-US" dirty="0"/>
              <a:t>: limit access to sensitive resources, even for normally legitimate users and uses, if an attack is suspected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Lock Computer</a:t>
            </a:r>
            <a:r>
              <a:rPr lang="en-US" dirty="0"/>
              <a:t>: limit access to a resource if there are repeated failed attempts to access it.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Inform Actors</a:t>
            </a:r>
            <a:r>
              <a:rPr lang="en-US" dirty="0"/>
              <a:t>: notify operators, other personnel, or cooperating systems when an attack is suspected or detected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2400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34770" imgH="6020968" progId="Visio.Drawing.11">
                  <p:embed/>
                </p:oleObj>
              </mc:Choice>
              <mc:Fallback>
                <p:oleObj name="Visio" r:id="rId2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3605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4CCEF171-9C06-4F65-9CF0-EC344C5EDFD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AU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at does it mean when we say that the system is secure?</a:t>
            </a:r>
            <a:endParaRPr lang="x-none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6B828876-3B89-438B-B5D4-A1DAF92EF3D0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AU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nswer</a:t>
            </a:r>
            <a:endParaRPr lang="x-none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9D125AA-D0F5-4950-A2B7-EF3FF78CC55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Open Question is only supported on Version 2.0 or newer.</a:t>
            </a:r>
            <a:endParaRPr lang="x-none" sz="16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DE7296E7-8A59-40BC-ADA9-91002C8131EC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48A6B2A2-1391-4C1E-AA52-814FEDF2A605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x-none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73C96EC0-BC81-41B8-88F2-0AD50786D60A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x-none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39E90966-CC32-481B-94D9-0BCAECA42E8A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AU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Open Question</a:t>
              </a:r>
              <a:endParaRPr lang="x-none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9514EFD1-B1AB-4405-9E10-6368AA678CCA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1736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AU" sz="14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Points: 10</a:t>
              </a:r>
              <a:endParaRPr lang="x-none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49DCF0C-670A-45E4-BD8C-A8D7879EA597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974494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re is no need to submit it, but if you have any questions, we will discuss them in the next class.</a:t>
            </a:r>
          </a:p>
          <a:p>
            <a:r>
              <a:rPr lang="en-GB" dirty="0"/>
              <a:t>Please read the description of the </a:t>
            </a:r>
            <a:r>
              <a:rPr lang="en-GB" dirty="0" err="1"/>
              <a:t>MarkLogic</a:t>
            </a:r>
            <a:r>
              <a:rPr lang="en-GB" dirty="0"/>
              <a:t> database on the following three pages.</a:t>
            </a:r>
          </a:p>
          <a:p>
            <a:r>
              <a:rPr lang="en-GB" dirty="0"/>
              <a:t>Answer this question</a:t>
            </a:r>
          </a:p>
          <a:p>
            <a:pPr lvl="1"/>
            <a:r>
              <a:rPr lang="en-GB" dirty="0"/>
              <a:t>Which security tactics were described in this example?</a:t>
            </a:r>
          </a:p>
        </p:txBody>
      </p:sp>
    </p:spTree>
    <p:extLst>
      <p:ext uri="{BB962C8B-B14F-4D97-AF65-F5344CB8AC3E}">
        <p14:creationId xmlns:p14="http://schemas.microsoft.com/office/powerpoint/2010/main" val="33579372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E49D54-8E54-406F-944F-EC2E90652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xample – MarkLogic database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63C93A-9CBD-461B-9F37-5FF626C50B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/>
              <a:t>MarkLogic is a multi-model NoSQL database </a:t>
            </a:r>
          </a:p>
          <a:p>
            <a:r>
              <a:rPr lang="en-US" dirty="0" err="1"/>
              <a:t>MarkLogic's</a:t>
            </a:r>
            <a:r>
              <a:rPr lang="en-US" dirty="0"/>
              <a:t> Enterprise NoSQL database platform is used in publishing, government, finance and other sectors, </a:t>
            </a:r>
            <a:endParaRPr lang="it-IT" dirty="0"/>
          </a:p>
          <a:p>
            <a:r>
              <a:rPr lang="en-US" dirty="0"/>
              <a:t>It uses a distributed architecture that can handle hundreds of billions of documents and hundreds of terabytes of data</a:t>
            </a:r>
          </a:p>
          <a:p>
            <a:r>
              <a:rPr lang="en-US" dirty="0"/>
              <a:t>You can use </a:t>
            </a:r>
            <a:r>
              <a:rPr lang="en-US" dirty="0" err="1"/>
              <a:t>MarkLogic</a:t>
            </a:r>
            <a:r>
              <a:rPr lang="en-US" dirty="0"/>
              <a:t> to create systems that store and retrieve data.</a:t>
            </a:r>
          </a:p>
          <a:p>
            <a:r>
              <a:rPr lang="en-US" dirty="0" err="1"/>
              <a:t>MarkLogic</a:t>
            </a:r>
            <a:r>
              <a:rPr lang="en-US" dirty="0"/>
              <a:t> Server includes a powerful and flexible role-based security model to protect your data according to your application security requirements.</a:t>
            </a:r>
          </a:p>
          <a:p>
            <a:endParaRPr lang="en-US" dirty="0"/>
          </a:p>
          <a:p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7077071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4CABF6-7FD7-4A9E-8C88-E80AD86A66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cting the Execution of XQuery Modules in </a:t>
            </a:r>
            <a:r>
              <a:rPr lang="en-US" dirty="0" err="1"/>
              <a:t>MarkLogic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3C3515-1FBF-4D87-98A2-2A5844A28B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e simple way to restrict access to your </a:t>
            </a:r>
            <a:r>
              <a:rPr lang="en-US" dirty="0" err="1"/>
              <a:t>MarkLogic</a:t>
            </a:r>
            <a:r>
              <a:rPr lang="en-US" dirty="0"/>
              <a:t> Server application is to limit the users that have permission to run the application. </a:t>
            </a:r>
          </a:p>
          <a:p>
            <a:r>
              <a:rPr lang="en-US" dirty="0"/>
              <a:t>If you load your </a:t>
            </a:r>
            <a:r>
              <a:rPr lang="en-US" dirty="0" err="1"/>
              <a:t>Xquery</a:t>
            </a:r>
            <a:r>
              <a:rPr lang="en-US" dirty="0"/>
              <a:t> code into a modules database, you can use an execute permission on the XQuery document itself to control who can run it. </a:t>
            </a:r>
          </a:p>
          <a:p>
            <a:r>
              <a:rPr lang="en-US" dirty="0"/>
              <a:t>Then, a user must possess execute permissions to run the module. 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27253489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DA3586-8B21-4438-8142-7E619D9A02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to allow only selected users to run the application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361154-DFED-4602-A40E-4D816DAB1B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Using the Admin Interface, specify a modules database in the configuration for the App Server (HTTP or WebDAV) that controls the execution of your XQuery module.</a:t>
            </a:r>
          </a:p>
          <a:p>
            <a:r>
              <a:rPr lang="en-US" dirty="0"/>
              <a:t>Load the XQuery module into the modules database, using a URI with an .</a:t>
            </a:r>
            <a:r>
              <a:rPr lang="en-US" dirty="0" err="1"/>
              <a:t>xqy</a:t>
            </a:r>
            <a:r>
              <a:rPr lang="en-US" dirty="0"/>
              <a:t> extension, for example </a:t>
            </a:r>
            <a:r>
              <a:rPr lang="en-US" dirty="0" err="1"/>
              <a:t>my_module.xqy</a:t>
            </a:r>
            <a:r>
              <a:rPr lang="en-US" dirty="0"/>
              <a:t>.</a:t>
            </a:r>
          </a:p>
          <a:p>
            <a:r>
              <a:rPr lang="en-US" dirty="0"/>
              <a:t>Set execute permissions on the XQuery document for a given role. For example, if you want users with the </a:t>
            </a:r>
            <a:r>
              <a:rPr lang="en-US" dirty="0" err="1"/>
              <a:t>run_application</a:t>
            </a:r>
            <a:r>
              <a:rPr lang="en-US" dirty="0"/>
              <a:t> role to be able to execute an XQuery module with the URI http://modules/my_module.xqy, run a query similar to the following:</a:t>
            </a:r>
          </a:p>
          <a:p>
            <a:pPr lvl="1"/>
            <a:r>
              <a:rPr lang="en-US" dirty="0" err="1"/>
              <a:t>xdmp:document-set-permissions</a:t>
            </a:r>
            <a:r>
              <a:rPr lang="en-US" dirty="0"/>
              <a:t>("http://modules/my_module.xqy",</a:t>
            </a:r>
          </a:p>
          <a:p>
            <a:pPr lvl="1"/>
            <a:r>
              <a:rPr lang="en-US" dirty="0" err="1"/>
              <a:t>xdmp:permission</a:t>
            </a:r>
            <a:r>
              <a:rPr lang="en-US" dirty="0"/>
              <a:t>("</a:t>
            </a:r>
            <a:r>
              <a:rPr lang="en-US" dirty="0" err="1"/>
              <a:t>run_application</a:t>
            </a:r>
            <a:r>
              <a:rPr lang="en-US" dirty="0"/>
              <a:t>", "execute") )</a:t>
            </a:r>
          </a:p>
          <a:p>
            <a:r>
              <a:rPr lang="en-US" dirty="0"/>
              <a:t>Create the </a:t>
            </a:r>
            <a:r>
              <a:rPr lang="en-US" dirty="0" err="1"/>
              <a:t>run_application</a:t>
            </a:r>
            <a:r>
              <a:rPr lang="en-US" dirty="0"/>
              <a:t> role.</a:t>
            </a:r>
          </a:p>
          <a:p>
            <a:r>
              <a:rPr lang="en-US" dirty="0"/>
              <a:t>Assign the </a:t>
            </a:r>
            <a:r>
              <a:rPr lang="en-US" dirty="0" err="1"/>
              <a:t>run_application</a:t>
            </a:r>
            <a:r>
              <a:rPr lang="en-US" dirty="0"/>
              <a:t> role to the users who can run this application.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3426920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dirty="0"/>
              <a:t>Attacks against a system can be characterized as attacks against the confidentiality, integrity, or availability of a system.</a:t>
            </a:r>
            <a:endParaRPr lang="en-US" dirty="0"/>
          </a:p>
          <a:p>
            <a:r>
              <a:rPr lang="x-none" dirty="0"/>
              <a:t>Identifying, authenticating, and authorizing </a:t>
            </a:r>
            <a:r>
              <a:rPr lang="en-US" dirty="0"/>
              <a:t>actors </a:t>
            </a:r>
            <a:r>
              <a:rPr lang="x-none" dirty="0"/>
              <a:t>are tactics intended to determine which users or systems are entitled to what kind of access to a system.</a:t>
            </a:r>
            <a:endParaRPr lang="en-US" dirty="0"/>
          </a:p>
          <a:p>
            <a:r>
              <a:rPr lang="en-US" dirty="0"/>
              <a:t>N</a:t>
            </a:r>
            <a:r>
              <a:rPr lang="x-none" dirty="0"/>
              <a:t>o security tactic is foolproof.</a:t>
            </a:r>
            <a:endParaRPr lang="en-US" dirty="0"/>
          </a:p>
          <a:p>
            <a:r>
              <a:rPr lang="en-US" dirty="0"/>
              <a:t>T</a:t>
            </a:r>
            <a:r>
              <a:rPr lang="x-none" dirty="0"/>
              <a:t>actics exist to detect an attack, limit the spread of any attack, and to react and recover from an attack.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36290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b="1" dirty="0">
                <a:solidFill>
                  <a:schemeClr val="tx2"/>
                </a:solidFill>
              </a:rPr>
              <a:t>Security</a:t>
            </a:r>
            <a:r>
              <a:rPr lang="x-none" dirty="0"/>
              <a:t> is a measure of the system’s ability to </a:t>
            </a:r>
            <a:r>
              <a:rPr lang="en-US" dirty="0"/>
              <a:t>protect data and information from unauthorized access while still providing access to people and systems that are authorized</a:t>
            </a:r>
          </a:p>
          <a:p>
            <a:r>
              <a:rPr lang="x-none" dirty="0"/>
              <a:t>An action taken against a computer system with the intention of doing harm is called an </a:t>
            </a:r>
            <a:r>
              <a:rPr lang="x-none" b="1" i="1" dirty="0">
                <a:solidFill>
                  <a:schemeClr val="tx2"/>
                </a:solidFill>
              </a:rPr>
              <a:t>attack</a:t>
            </a:r>
            <a:endParaRPr lang="en-US" dirty="0"/>
          </a:p>
          <a:p>
            <a:r>
              <a:rPr lang="en-US" altLang="zh-CN" dirty="0"/>
              <a:t>Attack can be in different forms</a:t>
            </a:r>
          </a:p>
          <a:p>
            <a:pPr lvl="1"/>
            <a:r>
              <a:rPr lang="x-none" dirty="0"/>
              <a:t>unauthorized attempt to access</a:t>
            </a:r>
            <a:r>
              <a:rPr lang="en-US" dirty="0"/>
              <a:t>/modify</a:t>
            </a:r>
            <a:r>
              <a:rPr lang="x-none" dirty="0"/>
              <a:t> data</a:t>
            </a:r>
            <a:r>
              <a:rPr lang="en-US" dirty="0"/>
              <a:t> or service</a:t>
            </a:r>
          </a:p>
          <a:p>
            <a:pPr lvl="1"/>
            <a:r>
              <a:rPr lang="x-none" dirty="0"/>
              <a:t>intended to deny services to legitimate user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6076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5100" dirty="0"/>
              <a:t>S</a:t>
            </a:r>
            <a:r>
              <a:rPr lang="x-none" sz="5100" dirty="0"/>
              <a:t>ecurity has three </a:t>
            </a:r>
            <a:r>
              <a:rPr lang="en-US" sz="5100" dirty="0"/>
              <a:t>main </a:t>
            </a:r>
            <a:r>
              <a:rPr lang="x-none" sz="5100" dirty="0"/>
              <a:t>characteristics</a:t>
            </a:r>
            <a:r>
              <a:rPr lang="en-US" sz="5100" dirty="0"/>
              <a:t>, called </a:t>
            </a:r>
            <a:r>
              <a:rPr lang="x-none" sz="5100" dirty="0"/>
              <a:t>CIA</a:t>
            </a:r>
            <a:r>
              <a:rPr lang="en-US" sz="5100" dirty="0"/>
              <a:t>:</a:t>
            </a:r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Confidentiality</a:t>
            </a:r>
            <a:r>
              <a:rPr lang="x-none" sz="4900" dirty="0">
                <a:highlight>
                  <a:srgbClr val="FFFF00"/>
                </a:highlight>
              </a:rPr>
              <a:t> i</a:t>
            </a:r>
            <a:r>
              <a:rPr lang="x-none" sz="4900" dirty="0"/>
              <a:t>s the property that data or services are protected from unauthorized access.</a:t>
            </a:r>
            <a:endParaRPr lang="en-US" sz="4900" dirty="0"/>
          </a:p>
          <a:p>
            <a:pPr lvl="1"/>
            <a:r>
              <a:rPr lang="x-none" sz="4500" dirty="0"/>
              <a:t>For example, a hacker cannot access your income tax returns on a government computer.</a:t>
            </a:r>
            <a:endParaRPr lang="en-US" sz="4500" dirty="0"/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Integrity</a:t>
            </a:r>
            <a:r>
              <a:rPr lang="x-none" sz="4900" dirty="0">
                <a:highlight>
                  <a:srgbClr val="FFFF00"/>
                </a:highlight>
              </a:rPr>
              <a:t> </a:t>
            </a:r>
            <a:r>
              <a:rPr lang="x-none" sz="4900" dirty="0"/>
              <a:t>is the property that data or services are not subject to unauthorized manipulation.</a:t>
            </a:r>
            <a:endParaRPr lang="en-US" sz="4900" dirty="0"/>
          </a:p>
          <a:p>
            <a:pPr lvl="1"/>
            <a:r>
              <a:rPr lang="x-none" sz="4500" dirty="0"/>
              <a:t>For example, your grade has not been changed since your instructor assigned it.</a:t>
            </a:r>
            <a:endParaRPr lang="en-US" sz="4500" dirty="0"/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Availability</a:t>
            </a:r>
            <a:r>
              <a:rPr lang="x-none" sz="4900" dirty="0"/>
              <a:t> is the property that the system will be available for legitimate use.</a:t>
            </a:r>
            <a:endParaRPr lang="en-US" sz="4900" dirty="0"/>
          </a:p>
          <a:p>
            <a:pPr lvl="1"/>
            <a:r>
              <a:rPr lang="x-none" sz="4500" dirty="0"/>
              <a:t>For example, a denial-of-service attack prevent you from ordering </a:t>
            </a:r>
            <a:r>
              <a:rPr lang="en-US" sz="4500" dirty="0"/>
              <a:t>a </a:t>
            </a:r>
            <a:r>
              <a:rPr lang="x-none" sz="4500" dirty="0"/>
              <a:t>book</a:t>
            </a:r>
            <a:r>
              <a:rPr lang="en-US" sz="4500" dirty="0"/>
              <a:t> from an online bookstore</a:t>
            </a:r>
            <a:r>
              <a:rPr lang="x-none" sz="4500" dirty="0"/>
              <a:t>.</a:t>
            </a:r>
            <a:endParaRPr lang="en-US" sz="45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6917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274025" cy="435133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x-none" dirty="0"/>
              <a:t>Other characteristics that support CIA are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x-none" b="1" dirty="0">
                <a:solidFill>
                  <a:schemeClr val="tx2"/>
                </a:solidFill>
                <a:highlight>
                  <a:srgbClr val="FFFF00"/>
                </a:highlight>
              </a:rPr>
              <a:t>Authentication</a:t>
            </a:r>
            <a:r>
              <a:rPr lang="x-none" dirty="0"/>
              <a:t> </a:t>
            </a:r>
            <a:r>
              <a:rPr lang="en-US" dirty="0"/>
              <a:t>verifies the identities of</a:t>
            </a:r>
            <a:r>
              <a:rPr lang="x-none" dirty="0"/>
              <a:t> the parties to a transaction </a:t>
            </a:r>
            <a:r>
              <a:rPr lang="en-US" dirty="0"/>
              <a:t>and checks if they </a:t>
            </a:r>
            <a:r>
              <a:rPr lang="x-none" dirty="0"/>
              <a:t>are </a:t>
            </a:r>
            <a:r>
              <a:rPr lang="en-US" dirty="0"/>
              <a:t>truly </a:t>
            </a:r>
            <a:r>
              <a:rPr lang="x-none" dirty="0"/>
              <a:t>who they </a:t>
            </a:r>
            <a:r>
              <a:rPr lang="en-US" dirty="0"/>
              <a:t>claim </a:t>
            </a:r>
            <a:r>
              <a:rPr lang="x-none" dirty="0"/>
              <a:t>to be. 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x-none" altLang="zh-CN" b="1" dirty="0">
                <a:solidFill>
                  <a:schemeClr val="tx2"/>
                </a:solidFill>
                <a:highlight>
                  <a:srgbClr val="FFFF00"/>
                </a:highlight>
              </a:rPr>
              <a:t>Authorization</a:t>
            </a:r>
            <a:r>
              <a:rPr lang="x-none" altLang="zh-CN" dirty="0"/>
              <a:t> </a:t>
            </a:r>
            <a:r>
              <a:rPr lang="en-US" altLang="zh-CN" dirty="0"/>
              <a:t>grants </a:t>
            </a:r>
            <a:r>
              <a:rPr lang="x-none" altLang="zh-CN" dirty="0"/>
              <a:t>a user the privileges to perform a task. 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x-none" b="1" dirty="0">
                <a:solidFill>
                  <a:schemeClr val="tx2"/>
                </a:solidFill>
                <a:highlight>
                  <a:srgbClr val="FFFF00"/>
                </a:highlight>
              </a:rPr>
              <a:t>Nonrepudiation</a:t>
            </a:r>
            <a:r>
              <a:rPr lang="x-none" dirty="0"/>
              <a:t> guarantees that the sender</a:t>
            </a:r>
            <a:r>
              <a:rPr lang="en-US" dirty="0"/>
              <a:t>/recipient</a:t>
            </a:r>
            <a:r>
              <a:rPr lang="x-none" dirty="0"/>
              <a:t> of a message cannot later deny having sent</a:t>
            </a:r>
            <a:r>
              <a:rPr lang="en-US" dirty="0"/>
              <a:t>/received</a:t>
            </a:r>
            <a:r>
              <a:rPr lang="x-none" dirty="0"/>
              <a:t> the message</a:t>
            </a: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3E0856B-6F76-462D-BB40-6887C2769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2147" y="1690688"/>
            <a:ext cx="2692063" cy="4050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44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099148"/>
              </p:ext>
            </p:extLst>
          </p:nvPr>
        </p:nvGraphicFramePr>
        <p:xfrm>
          <a:off x="1919536" y="1268761"/>
          <a:ext cx="8568952" cy="49251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67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76917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endParaRPr lang="en-US" sz="2000" b="1" dirty="0">
                        <a:effectLst/>
                      </a:endParaRP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rtion of </a:t>
                      </a:r>
                      <a:br>
                        <a:rPr lang="en-US" sz="2000" b="1" dirty="0">
                          <a:effectLst/>
                        </a:rPr>
                      </a:br>
                      <a:r>
                        <a:rPr lang="en-US" sz="2000" b="1" dirty="0">
                          <a:effectLst/>
                        </a:rPr>
                        <a:t>Scenario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endParaRPr lang="en-US" sz="2000" b="1" dirty="0">
                        <a:effectLst/>
                      </a:endParaRP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ssible Values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5375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Source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Human or another system which may have been previously identified (either correctly or incorrectly) or may be currently unknown. A human attacker may be from outside the organization or from inside the organization.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796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Stimulus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000" b="1" kern="1100" dirty="0">
                          <a:solidFill>
                            <a:schemeClr val="tx2"/>
                          </a:solidFill>
                          <a:effectLst/>
                        </a:rPr>
                        <a:t>Unauthorized attempt </a:t>
                      </a:r>
                      <a:r>
                        <a:rPr lang="en-US" sz="2000" kern="1100" dirty="0">
                          <a:effectLst/>
                        </a:rPr>
                        <a:t>is made to display data, change or delete data, access system services, change the system’s behavior, or reduce availability.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691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Artifact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System services; data within the system; a component or resources of the system; data produced or consumed by the system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2796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Environment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969135" algn="ctr"/>
                        </a:tabLst>
                      </a:pPr>
                      <a:r>
                        <a:rPr lang="en-US" sz="2000" dirty="0">
                          <a:effectLst/>
                        </a:rPr>
                        <a:t>The system is either online or offline, connected to or disconnected from a network, behind a firewall or open to a network, fully operational, partially operational, or not operational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8561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702219" y="1268095"/>
          <a:ext cx="8787562" cy="54533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44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23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209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rtion of </a:t>
                      </a:r>
                      <a:br>
                        <a:rPr lang="en-US" sz="2200" b="1" dirty="0">
                          <a:effectLst/>
                        </a:rPr>
                      </a:br>
                      <a:r>
                        <a:rPr lang="en-US" sz="2200" b="1" dirty="0">
                          <a:effectLst/>
                        </a:rPr>
                        <a:t>Scenario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ssible Values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0575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Response</a:t>
                      </a:r>
                      <a:endParaRPr lang="en-US" sz="22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ransactions are carried out in a fashion such that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data or services are protected from unauthorized access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data or services are not being manipulated without authorization;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parties to a transaction are identified with assurance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parties to the transaction cannot repudiate their involvements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data, resources, and system services will be available for legitimate use. </a:t>
                      </a:r>
                    </a:p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system tracks activities within it by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recording access or modification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recording attempts to access data, resources or services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notifying appropriate entities when an apparent attack is occurring.</a:t>
                      </a:r>
                      <a:endParaRPr lang="en-US" sz="22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78118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919536" y="1484784"/>
          <a:ext cx="8640960" cy="30556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48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209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rtion of </a:t>
                      </a:r>
                      <a:br>
                        <a:rPr lang="en-US" sz="2200" b="1" dirty="0">
                          <a:effectLst/>
                        </a:rPr>
                      </a:br>
                      <a:r>
                        <a:rPr lang="en-US" sz="2200" b="1" dirty="0">
                          <a:effectLst/>
                        </a:rPr>
                        <a:t>Scenario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ssible Values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2128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Response </a:t>
                      </a:r>
                      <a:b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</a:b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Measure</a:t>
                      </a:r>
                      <a:endParaRPr lang="en-US" sz="22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One or more of the following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of a system is compromised when a particular component or data value is compromised,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time passed before an attack was detected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any attacks were resisted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long does it take to recover from a successful attack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data is vulnerable to a particular attack</a:t>
                      </a:r>
                      <a:endParaRPr lang="en-US" sz="22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56310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Concrete Secur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AU" dirty="0"/>
              <a:t>A disgruntled employee from a remote location attempts to modify the pay rate table during normal operations. The system maintains an audit trail and the correct data is restored within a day.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Stimulus</a:t>
            </a:r>
            <a:r>
              <a:rPr lang="en-AU" dirty="0"/>
              <a:t>: unauthorized attempts to modify the pay rate table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Stimulus source</a:t>
            </a:r>
            <a:r>
              <a:rPr lang="en-AU" dirty="0"/>
              <a:t>: a disgruntled employee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Artifact</a:t>
            </a:r>
            <a:r>
              <a:rPr lang="en-US" dirty="0"/>
              <a:t>: the system with pay rate table 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Environment</a:t>
            </a:r>
            <a:r>
              <a:rPr lang="en-US" dirty="0"/>
              <a:t>: during normal operation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esponse</a:t>
            </a:r>
            <a:r>
              <a:rPr lang="en-US" dirty="0"/>
              <a:t>: maintains an audit trail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esponse measure</a:t>
            </a:r>
            <a:r>
              <a:rPr lang="en-US" dirty="0"/>
              <a:t>: correct data is restored within a day</a:t>
            </a:r>
            <a:endParaRPr lang="en-AU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5728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69</TotalTime>
  <Words>1546</Words>
  <Application>Microsoft Office PowerPoint</Application>
  <PresentationFormat>宽屏</PresentationFormat>
  <Paragraphs>149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Microsoft Yahei</vt:lpstr>
      <vt:lpstr>Arial</vt:lpstr>
      <vt:lpstr>Calibri</vt:lpstr>
      <vt:lpstr>Calibri Light</vt:lpstr>
      <vt:lpstr>Symbol</vt:lpstr>
      <vt:lpstr>Times</vt:lpstr>
      <vt:lpstr>Times New Roman</vt:lpstr>
      <vt:lpstr>Office Theme</vt:lpstr>
      <vt:lpstr>Visio</vt:lpstr>
      <vt:lpstr>COMP3028  Software Architecture</vt:lpstr>
      <vt:lpstr>PowerPoint 演示文稿</vt:lpstr>
      <vt:lpstr>What is Security?</vt:lpstr>
      <vt:lpstr>What is Security?</vt:lpstr>
      <vt:lpstr>What is Security?</vt:lpstr>
      <vt:lpstr>Security General Scenario</vt:lpstr>
      <vt:lpstr>Security General Scenario</vt:lpstr>
      <vt:lpstr>Security General Scenario</vt:lpstr>
      <vt:lpstr>Sample Concrete Security Scenario</vt:lpstr>
      <vt:lpstr>Security Tactics</vt:lpstr>
      <vt:lpstr>Detect Attacks</vt:lpstr>
      <vt:lpstr>Denial of Service Attack</vt:lpstr>
      <vt:lpstr>Detect Attacks</vt:lpstr>
      <vt:lpstr>Detect Attacks</vt:lpstr>
      <vt:lpstr>Resist Attacks</vt:lpstr>
      <vt:lpstr>Resist Attacks</vt:lpstr>
      <vt:lpstr>Resist Attacks</vt:lpstr>
      <vt:lpstr>React to Attacks</vt:lpstr>
      <vt:lpstr>Security Tactics</vt:lpstr>
      <vt:lpstr>Homework</vt:lpstr>
      <vt:lpstr>Example – MarkLogic database</vt:lpstr>
      <vt:lpstr>Protecting the Execution of XQuery Modules in MarkLogic</vt:lpstr>
      <vt:lpstr>Steps to allow only selected users to run the applic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3028  Software Architecture</dc:title>
  <dc:creator>Joanna Siebert</dc:creator>
  <cp:lastModifiedBy>刘玄昊</cp:lastModifiedBy>
  <cp:revision>397</cp:revision>
  <cp:lastPrinted>2023-02-23T06:49:27Z</cp:lastPrinted>
  <dcterms:created xsi:type="dcterms:W3CDTF">2020-03-15T08:11:10Z</dcterms:created>
  <dcterms:modified xsi:type="dcterms:W3CDTF">2023-05-02T07:03:29Z</dcterms:modified>
</cp:coreProperties>
</file>